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组成原理实验课程第</w:t>
      </w:r>
      <w:r>
        <w:rPr>
          <w:rFonts w:hint="eastAsia"/>
          <w:b/>
          <w:sz w:val="32"/>
          <w:u w:val="single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>五</w:t>
      </w:r>
      <w:r>
        <w:rPr>
          <w:b/>
          <w:sz w:val="32"/>
          <w:u w:val="single"/>
        </w:rPr>
        <w:t xml:space="preserve"> </w:t>
      </w:r>
      <w:r>
        <w:rPr>
          <w:rFonts w:hint="eastAsia"/>
          <w:b/>
          <w:sz w:val="32"/>
        </w:rPr>
        <w:t>次实报告</w:t>
      </w:r>
    </w:p>
    <w:tbl>
      <w:tblPr>
        <w:tblStyle w:val="3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keepNext w:val="0"/>
              <w:keepLines w:val="0"/>
              <w:widowControl/>
              <w:suppressLineNumbers w:val="0"/>
              <w:ind w:firstLine="1470" w:firstLineChars="700"/>
              <w:jc w:val="left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ascii="FandolSong-Regular-Identity-H" w:hAnsi="FandolSong-Regular-Identity-H" w:eastAsia="FandolSong-Regular-Identity-H" w:cs="FandolSong-Regular-Identity-H"/>
                <w:color w:val="000000"/>
                <w:kern w:val="0"/>
                <w:sz w:val="21"/>
                <w:szCs w:val="21"/>
                <w:lang w:val="en-US" w:eastAsia="zh-CN" w:bidi="ar"/>
              </w:rPr>
              <w:t>存储器实现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李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艾明旭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111033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A306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023.5.23</w:t>
            </w:r>
          </w:p>
        </w:tc>
      </w:tr>
    </w:tbl>
    <w:p>
      <w:pPr>
        <w:jc w:val="center"/>
        <w:rPr>
          <w:u w:val="single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目的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</w:rPr>
        <w:t>（1）了解只读存储器 ROM 和随机存取存储器 RAM 的原理。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</w:rPr>
        <w:t>（2）理解 ROM 读取数据及 RAM 读取、写入数据的过程。理解计算机中存储器地址编址和数据索引方法。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</w:rPr>
        <w:t>（3）理解同步 RAM 和异步 RAM 的区别。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</w:rPr>
        <w:t>（4）掌握调用 xilinx 库 IP 实例化 RAM 的设计方法。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</w:rPr>
        <w:t>（5）熟悉并运用 verilog 语言进行电路设计。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</w:rPr>
        <w:t>（6）为后续设计 cpu 的实验打下基础。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b/>
        </w:rPr>
      </w:pPr>
      <w:r>
        <w:rPr>
          <w:rFonts w:hint="eastAsia"/>
        </w:rPr>
        <w:t>（7）理解 ROM 读取数据及 RAM 读取、写入数据的过程。</w:t>
      </w:r>
      <w:r>
        <w:rPr>
          <w:rFonts w:hint="eastAsia"/>
          <w:b/>
        </w:rPr>
        <w:t>实验内容说明</w:t>
      </w:r>
    </w:p>
    <w:p>
      <w:pPr>
        <w:pStyle w:val="5"/>
        <w:rPr>
          <w:rFonts w:hint="eastAsia"/>
        </w:rPr>
      </w:pPr>
      <w:r>
        <w:rPr>
          <w:rFonts w:hint="eastAsia"/>
        </w:rPr>
        <w:t>（概述本次实验要做什么，参见实验要求）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ascii="FandolSong-Bold-Identity-H" w:hAnsi="FandolSong-Bold-Identity-H" w:eastAsia="FandolSong-Bold-Identity-H" w:cs="FandolSong-Bold-Identity-H"/>
          <w:b/>
          <w:bCs/>
          <w:color w:val="000000"/>
          <w:kern w:val="0"/>
          <w:sz w:val="30"/>
          <w:szCs w:val="30"/>
          <w:lang w:val="en-US" w:eastAsia="zh-CN" w:bidi="ar"/>
        </w:rPr>
        <w:t>实验内容说明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LMRoman10-Regular-Identity-H" w:hAnsi="LMRoman10-Regular-Identity-H" w:eastAsia="LMRoman10-Regular-Identity-H" w:cs="LMRoman10-Regular-Identity-H"/>
          <w:color w:val="000000"/>
          <w:kern w:val="0"/>
          <w:sz w:val="21"/>
          <w:szCs w:val="21"/>
          <w:lang w:val="en-US" w:eastAsia="zh-CN" w:bidi="ar"/>
        </w:rPr>
        <w:t xml:space="preserve">• </w:t>
      </w:r>
      <w:r>
        <w:rPr>
          <w:rFonts w:ascii="FandolSong-Regular-Identity-H" w:hAnsi="FandolSong-Regular-Identity-H" w:eastAsia="FandolSong-Regular-Identity-H" w:cs="FandolSong-Regular-Identity-H"/>
          <w:color w:val="000000"/>
          <w:kern w:val="0"/>
          <w:sz w:val="21"/>
          <w:szCs w:val="21"/>
          <w:lang w:val="en-US" w:eastAsia="zh-CN" w:bidi="ar"/>
        </w:rPr>
        <w:t xml:space="preserve">学习同步和异步下 </w:t>
      </w:r>
      <w:r>
        <w:rPr>
          <w:rFonts w:hint="default" w:ascii="LMRoman10-Regular-Identity-H" w:hAnsi="LMRoman10-Regular-Identity-H" w:eastAsia="LMRoman10-Regular-Identity-H" w:cs="LMRoman10-Regular-Identity-H"/>
          <w:color w:val="000000"/>
          <w:kern w:val="0"/>
          <w:sz w:val="21"/>
          <w:szCs w:val="21"/>
          <w:lang w:val="en-US" w:eastAsia="zh-CN" w:bidi="ar"/>
        </w:rPr>
        <w:t xml:space="preserve">rom </w:t>
      </w:r>
      <w:r>
        <w:rPr>
          <w:rFonts w:hint="default" w:ascii="FandolSong-Regular-Identity-H" w:hAnsi="FandolSong-Regular-Identity-H" w:eastAsia="FandolSong-Regular-Identity-H" w:cs="FandolSong-Regular-Identity-H"/>
          <w:color w:val="000000"/>
          <w:kern w:val="0"/>
          <w:sz w:val="21"/>
          <w:szCs w:val="21"/>
          <w:lang w:val="en-US" w:eastAsia="zh-CN" w:bidi="ar"/>
        </w:rPr>
        <w:t xml:space="preserve">和 </w:t>
      </w:r>
      <w:r>
        <w:rPr>
          <w:rFonts w:hint="default" w:ascii="LMRoman10-Regular-Identity-H" w:hAnsi="LMRoman10-Regular-Identity-H" w:eastAsia="LMRoman10-Regular-Identity-H" w:cs="LMRoman10-Regular-Identity-H"/>
          <w:color w:val="000000"/>
          <w:kern w:val="0"/>
          <w:sz w:val="21"/>
          <w:szCs w:val="21"/>
          <w:lang w:val="en-US" w:eastAsia="zh-CN" w:bidi="ar"/>
        </w:rPr>
        <w:t xml:space="preserve">ram </w:t>
      </w:r>
      <w:r>
        <w:rPr>
          <w:rFonts w:hint="default" w:ascii="FandolSong-Regular-Identity-H" w:hAnsi="FandolSong-Regular-Identity-H" w:eastAsia="FandolSong-Regular-Identity-H" w:cs="FandolSong-Regular-Identity-H"/>
          <w:color w:val="000000"/>
          <w:kern w:val="0"/>
          <w:sz w:val="21"/>
          <w:szCs w:val="21"/>
          <w:lang w:val="en-US" w:eastAsia="zh-CN" w:bidi="ar"/>
        </w:rPr>
        <w:t>存储器，并观察同步异步下两种存储器的代码差异</w:t>
      </w:r>
    </w:p>
    <w:p>
      <w:pPr>
        <w:pStyle w:val="5"/>
        <w:numPr>
          <w:ilvl w:val="0"/>
          <w:numId w:val="0"/>
        </w:numPr>
        <w:ind w:leftChars="0"/>
        <w:jc w:val="left"/>
        <w:rPr>
          <w:b/>
        </w:rPr>
      </w:pPr>
      <w:r>
        <w:rPr>
          <w:rFonts w:hint="default" w:ascii="LMRoman10-Regular-Identity-H" w:hAnsi="LMRoman10-Regular-Identity-H" w:eastAsia="LMRoman10-Regular-Identity-H" w:cs="LMRoman10-Regular-Identity-H"/>
          <w:color w:val="000000"/>
          <w:kern w:val="0"/>
          <w:sz w:val="21"/>
          <w:szCs w:val="21"/>
          <w:lang w:val="en-US" w:eastAsia="zh-CN" w:bidi="ar"/>
        </w:rPr>
        <w:t xml:space="preserve">• </w:t>
      </w:r>
      <w:r>
        <w:rPr>
          <w:rFonts w:hint="default" w:ascii="FandolSong-Regular-Identity-H" w:hAnsi="FandolSong-Regular-Identity-H" w:eastAsia="FandolSong-Regular-Identity-H" w:cs="FandolSong-Regular-Identity-H"/>
          <w:color w:val="000000"/>
          <w:kern w:val="0"/>
          <w:sz w:val="21"/>
          <w:szCs w:val="21"/>
          <w:lang w:val="en-US" w:eastAsia="zh-CN" w:bidi="ar"/>
        </w:rPr>
        <w:t xml:space="preserve">实验箱对同步、异步下的 </w:t>
      </w:r>
      <w:r>
        <w:rPr>
          <w:rFonts w:hint="default" w:ascii="LMRoman10-Regular-Identity-H" w:hAnsi="LMRoman10-Regular-Identity-H" w:eastAsia="LMRoman10-Regular-Identity-H" w:cs="LMRoman10-Regular-Identity-H"/>
          <w:color w:val="000000"/>
          <w:kern w:val="0"/>
          <w:sz w:val="21"/>
          <w:szCs w:val="21"/>
          <w:lang w:val="en-US" w:eastAsia="zh-CN" w:bidi="ar"/>
        </w:rPr>
        <w:t xml:space="preserve">rom </w:t>
      </w:r>
      <w:r>
        <w:rPr>
          <w:rFonts w:hint="default" w:ascii="FandolSong-Regular-Identity-H" w:hAnsi="FandolSong-Regular-Identity-H" w:eastAsia="FandolSong-Regular-Identity-H" w:cs="FandolSong-Regular-Identity-H"/>
          <w:color w:val="000000"/>
          <w:kern w:val="0"/>
          <w:sz w:val="21"/>
          <w:szCs w:val="21"/>
          <w:lang w:val="en-US" w:eastAsia="zh-CN" w:bidi="ar"/>
        </w:rPr>
        <w:t xml:space="preserve">和 </w:t>
      </w:r>
      <w:r>
        <w:rPr>
          <w:rFonts w:hint="default" w:ascii="LMRoman10-Regular-Identity-H" w:hAnsi="LMRoman10-Regular-Identity-H" w:eastAsia="LMRoman10-Regular-Identity-H" w:cs="LMRoman10-Regular-Identity-H"/>
          <w:color w:val="000000"/>
          <w:kern w:val="0"/>
          <w:sz w:val="21"/>
          <w:szCs w:val="21"/>
          <w:lang w:val="en-US" w:eastAsia="zh-CN" w:bidi="ar"/>
        </w:rPr>
        <w:t xml:space="preserve">ram </w:t>
      </w:r>
      <w:r>
        <w:rPr>
          <w:rFonts w:hint="default" w:ascii="FandolSong-Regular-Identity-H" w:hAnsi="FandolSong-Regular-Identity-H" w:eastAsia="FandolSong-Regular-Identity-H" w:cs="FandolSong-Regular-Identity-H"/>
          <w:color w:val="000000"/>
          <w:kern w:val="0"/>
          <w:sz w:val="21"/>
          <w:szCs w:val="21"/>
          <w:lang w:val="en-US" w:eastAsia="zh-CN" w:bidi="ar"/>
        </w:rPr>
        <w:t>存储器进行实验</w:t>
      </w:r>
    </w:p>
    <w:p>
      <w:pPr>
        <w:pStyle w:val="5"/>
        <w:numPr>
          <w:ilvl w:val="0"/>
          <w:numId w:val="1"/>
        </w:numPr>
        <w:ind w:firstLineChars="0"/>
        <w:jc w:val="left"/>
        <w:rPr>
          <w:rFonts w:ascii="宋体" w:hAnsi="宋体" w:cs="宋体"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</w:rPr>
        <w:t>实验原理图</w:t>
      </w:r>
    </w:p>
    <w:p>
      <w:pPr>
        <w:pStyle w:val="5"/>
        <w:numPr>
          <w:ilvl w:val="0"/>
          <w:numId w:val="0"/>
        </w:numPr>
        <w:ind w:leftChars="0" w:firstLine="964" w:firstLineChars="400"/>
        <w:jc w:val="left"/>
        <w:rPr>
          <w:rFonts w:ascii="宋体" w:hAnsi="宋体" w:cs="宋体"/>
          <w:sz w:val="24"/>
          <w:szCs w:val="24"/>
          <w:lang w:eastAsia="zh-CN"/>
        </w:rPr>
      </w:pPr>
      <w:r>
        <w:rPr>
          <w:rFonts w:hint="eastAsia" w:ascii="宋体" w:hAnsi="宋体" w:cs="宋体"/>
          <w:b/>
          <w:sz w:val="24"/>
          <w:szCs w:val="24"/>
          <w:lang w:eastAsia="zh-CN"/>
        </w:rPr>
        <w:t>同步RAM的顶层</w:t>
      </w:r>
      <w:r>
        <w:rPr>
          <w:rFonts w:ascii="宋体" w:hAnsi="宋体" w:cs="宋体"/>
          <w:b/>
          <w:sz w:val="24"/>
          <w:szCs w:val="24"/>
          <w:lang w:eastAsia="zh-CN"/>
        </w:rPr>
        <w:t>展示模块</w:t>
      </w:r>
    </w:p>
    <w:p>
      <w:pPr>
        <w:pStyle w:val="5"/>
        <w:ind w:left="420" w:firstLine="0" w:firstLineChars="0"/>
        <w:jc w:val="left"/>
        <w:rPr>
          <w:rFonts w:ascii="宋体" w:hAnsi="宋体" w:cs="宋体"/>
          <w:b/>
          <w:sz w:val="24"/>
          <w:szCs w:val="24"/>
          <w:lang w:eastAsia="zh-CN"/>
        </w:rPr>
      </w:pPr>
      <w:r>
        <w:object>
          <v:shape id="_x0000_i1025" o:spt="75" type="#_x0000_t75" style="height:278.6pt;width:409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 w:cs="宋体"/>
          <w:b/>
          <w:sz w:val="24"/>
          <w:szCs w:val="24"/>
          <w:lang w:eastAsia="zh-CN"/>
        </w:rPr>
        <w:t>同步ROM的</w:t>
      </w:r>
      <w:r>
        <w:rPr>
          <w:rFonts w:ascii="宋体" w:hAnsi="宋体" w:cs="宋体"/>
          <w:b/>
          <w:sz w:val="24"/>
          <w:szCs w:val="24"/>
          <w:lang w:eastAsia="zh-CN"/>
        </w:rPr>
        <w:t>顶层模块</w:t>
      </w:r>
    </w:p>
    <w:p>
      <w:pPr>
        <w:pStyle w:val="5"/>
        <w:numPr>
          <w:ilvl w:val="0"/>
          <w:numId w:val="0"/>
        </w:numPr>
        <w:ind w:leftChars="0"/>
        <w:jc w:val="left"/>
        <w:rPr>
          <w:b/>
        </w:rPr>
      </w:pPr>
      <w:r>
        <w:object>
          <v:shape id="_x0000_i1026" o:spt="75" type="#_x0000_t75" style="height:289.9pt;width:415.6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步骤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</w:pPr>
      <w:r>
        <w:rPr>
          <w:rFonts w:ascii="FandolSong-Regular-Identity-H" w:hAnsi="FandolSong-Regular-Identity-H" w:eastAsia="FandolSong-Regular-Identity-H" w:cs="FandolSong-Regular-Identity-H"/>
          <w:color w:val="000000"/>
          <w:kern w:val="0"/>
          <w:sz w:val="21"/>
          <w:szCs w:val="21"/>
          <w:lang w:val="en-US" w:eastAsia="zh-CN" w:bidi="ar"/>
        </w:rPr>
        <w:t xml:space="preserve">复现代码上箱测试即可，无代码修改部分。 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结果分析</w:t>
      </w:r>
    </w:p>
    <w:p>
      <w:pPr>
        <w:pStyle w:val="5"/>
        <w:ind w:left="42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1 同步 ram</w:t>
      </w:r>
    </w:p>
    <w:p>
      <w:pPr>
        <w:pStyle w:val="5"/>
        <w:ind w:left="420" w:firstLine="0" w:firstLineChars="0"/>
        <w:jc w:val="left"/>
        <w:rPr>
          <w:rFonts w:hint="eastAsia"/>
        </w:rPr>
      </w:pPr>
      <w:r>
        <w:rPr>
          <w:rFonts w:hint="eastAsia"/>
        </w:rPr>
        <w:t>将前两个开关向上，之后四个开关置为 1，即 input_select 控制信号设置为 00，四位 wen 控制信号置均为 1，写入读写地址 1234，将开关置为 01，写入数据 1234，发现 rdata 显示我们写入的数据，将开关置为 10，在 test_addr 输入 1234, 发现 t_data 显示出我们要的数据。</w:t>
      </w:r>
    </w:p>
    <w:p>
      <w:pPr>
        <w:pStyle w:val="5"/>
        <w:ind w:left="420" w:firstLine="0" w:firstLineChars="0"/>
        <w:jc w:val="left"/>
      </w:pPr>
      <w:r>
        <w:drawing>
          <wp:inline distT="0" distB="0" distL="114300" distR="114300">
            <wp:extent cx="3910965" cy="2652395"/>
            <wp:effectExtent l="0" t="0" r="5715" b="1460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10965" cy="265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Theme="minorEastAsia" w:hAnsiTheme="minorEastAsia" w:eastAsiaTheme="minorEastAsia" w:cstheme="minorEastAsia"/>
          <w:b/>
          <w:bCs/>
          <w:color w:val="000000"/>
          <w:kern w:val="0"/>
          <w:sz w:val="24"/>
          <w:szCs w:val="24"/>
          <w:lang w:val="en-US" w:eastAsia="zh-CN" w:bidi="ar"/>
        </w:rPr>
        <w:t>5.2 同步 rom</w:t>
      </w:r>
      <w:r>
        <w:rPr>
          <w:rFonts w:hint="default" w:ascii="LMRoman12-Bold-Identity-H" w:hAnsi="LMRoman12-Bold-Identity-H" w:eastAsia="LMRoman12-Bold-Identity-H" w:cs="LMRoman12-Bold-Identity-H"/>
          <w:b/>
          <w:bCs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>将开关置于向上，此时输入读地址 18，即输入第 floor(（1*16+8）/4)=6，即第 7 个数据（按照字节编码，4 个字节一个数据），是 00A23027</w:t>
      </w:r>
    </w:p>
    <w:p>
      <w:pPr>
        <w:pStyle w:val="5"/>
        <w:ind w:left="420" w:firstLine="0" w:firstLineChars="0"/>
        <w:jc w:val="left"/>
      </w:pPr>
      <w:r>
        <w:drawing>
          <wp:inline distT="0" distB="0" distL="114300" distR="114300">
            <wp:extent cx="2872740" cy="402336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7274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20" w:firstLine="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3 异步 ram</w:t>
      </w:r>
    </w:p>
    <w:p>
      <w:pPr>
        <w:pStyle w:val="5"/>
        <w:ind w:left="420" w:firstLine="0" w:firstLineChars="0"/>
        <w:jc w:val="left"/>
        <w:rPr>
          <w:rFonts w:hint="eastAsia"/>
        </w:rPr>
      </w:pPr>
      <w:r>
        <w:rPr>
          <w:rFonts w:hint="eastAsia"/>
        </w:rPr>
        <w:t>首先还是将最左侧两个开关置为 00，将 wen 信号均为 1，再输入读写地址 c，然后写入9790E7C7；然后重新写入再输入读写地址 AA8，然后写入 0AAAAAAA，此时 rdata 显示该数据；开关置于 10. 写测试地址 C，发现测试 data 显示我们之前写入的 9790E7C7。验证成功</w:t>
      </w:r>
    </w:p>
    <w:p>
      <w:pPr>
        <w:pStyle w:val="5"/>
        <w:ind w:left="420" w:firstLine="0" w:firstLineChars="0"/>
        <w:jc w:val="left"/>
      </w:pPr>
      <w:r>
        <w:drawing>
          <wp:inline distT="0" distB="0" distL="114300" distR="114300">
            <wp:extent cx="4091940" cy="2369820"/>
            <wp:effectExtent l="0" t="0" r="7620" b="762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9194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00000"/>
          <w:kern w:val="0"/>
          <w:sz w:val="24"/>
          <w:szCs w:val="24"/>
          <w:lang w:val="en-US" w:eastAsia="zh-CN" w:bidi="ar"/>
        </w:rPr>
        <w:t xml:space="preserve">5.4 异步 rom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>和同步 rom 一样，俩开关置于上，写入地址 40，40 出应该写的是 4*16/4=16，也就是第 17 条指令，观察表格为 ACB001C，而试验箱结果也为它，验证成功！</w:t>
      </w:r>
    </w:p>
    <w:p>
      <w:pPr>
        <w:pStyle w:val="5"/>
        <w:ind w:left="420" w:firstLine="0" w:firstLineChars="0"/>
        <w:jc w:val="left"/>
        <w:rPr>
          <w:rFonts w:hint="eastAsia"/>
        </w:rPr>
      </w:pPr>
      <w:r>
        <w:drawing>
          <wp:inline distT="0" distB="0" distL="114300" distR="114300">
            <wp:extent cx="3931920" cy="2606040"/>
            <wp:effectExtent l="0" t="0" r="0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3192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总结感想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6.1 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ram or rom 的区别，如下：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 xml:space="preserve">• 直观来看，ram：Random Access Memory，rom：Read-Only Memory 是可读可写的，但 rom 只可以读，且读的数据是写死在硬件中的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>• 从深层次看，rom 往往存储的是计算机内部常用固定的数据，如指令及存储器便应该使用 rom，因为数据是固定的；而 ram 具有更强的灵活性，即它可以任意读写任意地址，比如可以用来存储计算机内临时产生的信息。</w:t>
      </w:r>
      <w:r>
        <w:rPr>
          <w:rFonts w:hint="default" w:ascii="FandolSong-Regular-Identity-H" w:hAnsi="FandolSong-Regular-Identity-H" w:eastAsia="FandolSong-Regular-Identity-H" w:cs="FandolSong-Regular-Identity-H"/>
          <w:color w:val="000000"/>
          <w:kern w:val="0"/>
          <w:sz w:val="21"/>
          <w:szCs w:val="21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>6.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2 同步 or 异步的区别，如下：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>• 同步存储器是在特定时钟上升或者下降沿进行数据读写，而异步则不管时钟，只要读写信号出现，便执行，二者更像是时序电路和简单逻辑电路之间的区别。以 rom 代码为例，看看代码上的区别，如下：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可以看到：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>异步 rom 的读代码 always 根本没用时钟信号，同步 rom 的读代码 always 使用时钟下降沿</w:t>
      </w:r>
    </w:p>
    <w:tbl>
      <w:tblPr>
        <w:tblStyle w:val="2"/>
        <w:tblW w:w="0" w:type="auto"/>
        <w:jc w:val="center"/>
        <w:shd w:val="clear" w:color="auto" w:fill="D9D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41"/>
      </w:tblGrid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>//建议对每一个数的输入，编写单独一个always块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//当input_sel为2'b00时，表示输入数为读写地址，即addr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always @(posedge clk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begi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if (!resetn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begi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addr &lt;= 32'd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end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else if (input_valid &amp;&amp;  input_sel==2'd0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begi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addr[31:2] &lt;= input_value[31:2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end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41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end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</w:rPr>
      </w:pP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>同步 rom 的读代码 always 使用时钟下降沿</w:t>
      </w:r>
    </w:p>
    <w:tbl>
      <w:tblPr>
        <w:tblStyle w:val="2"/>
        <w:tblW w:w="0" w:type="auto"/>
        <w:jc w:val="center"/>
        <w:shd w:val="clear" w:color="auto" w:fill="D9D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39"/>
      </w:tblGrid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//读数据,取4字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always @(*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begi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case (addr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0 : rdata &lt;= DM[0 ];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1 : rdata &lt;= DM[1 ];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2 : rdata &lt;= DM[2 ];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3 : rdata &lt;= DM[3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4 : rdata &lt;= DM[4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5 : rdata &lt;= DM[5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6 : rdata &lt;= DM[6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7 : rdata &lt;= DM[7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8439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  <w:t xml:space="preserve">            5'd8 : rdata &lt;= DM[8 ];</w:t>
            </w:r>
          </w:p>
        </w:tc>
      </w:tr>
    </w:tbl>
    <w:p>
      <w:pPr>
        <w:pStyle w:val="5"/>
        <w:ind w:left="0" w:leftChars="0" w:firstLine="0" w:firstLineChars="0"/>
        <w:jc w:val="left"/>
        <w:rPr>
          <w:rFonts w:hint="default" w:eastAsiaTheme="minorEastAsia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>二者使用场景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 xml:space="preserve">的思考：因为二者的有无时序控制，导致同步存储器的稳定性高、可以保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 xml:space="preserve">证数据的一致性和时序性，所以性能相较于异步存储器高，更可以胜任大规模、高性能、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 xml:space="preserve">更复杂的场景。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 xml:space="preserve">而异步没用时钟信号去读写数据，所以其速度更快、电路更简单，在一些小数据量、系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  <w:t>统较为简单的地方应用更适合！</w:t>
      </w:r>
    </w:p>
    <w:p>
      <w:pPr>
        <w:keepNext w:val="0"/>
        <w:keepLines w:val="0"/>
        <w:widowControl/>
        <w:suppressLineNumbers w:val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1"/>
          <w:szCs w:val="21"/>
          <w:lang w:val="en-US" w:eastAsia="zh-CN" w:bidi="ar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FandolSong-Regular-Identity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FandolSong-Bold-Identity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MRoman10-Regular-Identity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MRoman12-Bold-Identity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hiNzU1Njg1YmIxNzRlYjdmZDAyODZhMjg1ZmFjNjUifQ=="/>
  </w:docVars>
  <w:rsids>
    <w:rsidRoot w:val="00000000"/>
    <w:rsid w:val="022B2165"/>
    <w:rsid w:val="0597082A"/>
    <w:rsid w:val="05F530BF"/>
    <w:rsid w:val="0A5B0CAF"/>
    <w:rsid w:val="0BFF07E0"/>
    <w:rsid w:val="0CD45401"/>
    <w:rsid w:val="0ECF5EF5"/>
    <w:rsid w:val="0F4B5AEB"/>
    <w:rsid w:val="16267DAC"/>
    <w:rsid w:val="16F35968"/>
    <w:rsid w:val="17693981"/>
    <w:rsid w:val="17B172B6"/>
    <w:rsid w:val="18C82B09"/>
    <w:rsid w:val="1E454B62"/>
    <w:rsid w:val="1F0136E3"/>
    <w:rsid w:val="1F470500"/>
    <w:rsid w:val="2B336ED3"/>
    <w:rsid w:val="2B917A77"/>
    <w:rsid w:val="2E84720F"/>
    <w:rsid w:val="3A6C4320"/>
    <w:rsid w:val="3DE2791A"/>
    <w:rsid w:val="401334FD"/>
    <w:rsid w:val="431D03AC"/>
    <w:rsid w:val="4D181533"/>
    <w:rsid w:val="51CE0489"/>
    <w:rsid w:val="56CE7344"/>
    <w:rsid w:val="56DA3153"/>
    <w:rsid w:val="56FE5BA9"/>
    <w:rsid w:val="5C6C55EE"/>
    <w:rsid w:val="5D4F431D"/>
    <w:rsid w:val="5F8C3EEF"/>
    <w:rsid w:val="63A11FFD"/>
    <w:rsid w:val="65FC52BD"/>
    <w:rsid w:val="6ACB3360"/>
    <w:rsid w:val="71926994"/>
    <w:rsid w:val="7AE36134"/>
    <w:rsid w:val="7D8E09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263</Words>
  <Characters>1793</Characters>
  <Lines>0</Lines>
  <Paragraphs>0</Paragraphs>
  <TotalTime>17</TotalTime>
  <ScaleCrop>false</ScaleCrop>
  <LinksUpToDate>false</LinksUpToDate>
  <CharactersWithSpaces>2207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24T06:42:00Z</dcterms:created>
  <dc:creator>86151</dc:creator>
  <cp:lastModifiedBy>86151</cp:lastModifiedBy>
  <dcterms:modified xsi:type="dcterms:W3CDTF">2023-05-24T07:4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E348021DD5104359A99CBD70A2D2120C_12</vt:lpwstr>
  </property>
</Properties>
</file>